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代位权、撤销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6" o:spt="75" type="#_x0000_t75" style="height:284.9pt;width:408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9160BCB"/>
    <w:rsid w:val="39160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4:00Z</dcterms:created>
  <dc:creator>雷昕</dc:creator>
  <cp:lastModifiedBy>雷昕</cp:lastModifiedBy>
  <dcterms:modified xsi:type="dcterms:W3CDTF">2025-03-10T07:05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